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E170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3258719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EF1AF0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8D35B6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F659AEA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37F4D4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8750FD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503AD47F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7BF6FD20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D59B188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04FC8075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65D8B802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461804B6" w14:textId="77777777"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14:paraId="227987B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14:paraId="2B5964C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F7B2D10" w14:textId="5295C92F" w:rsidR="00335D6A" w:rsidRPr="002117C7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2117C7">
        <w:rPr>
          <w:rFonts w:ascii="Arial" w:hAnsi="Arial" w:cs="Arial"/>
          <w:color w:val="000000"/>
          <w:sz w:val="28"/>
          <w:szCs w:val="28"/>
        </w:rPr>
        <w:t>10</w:t>
      </w:r>
    </w:p>
    <w:p w14:paraId="537C7655" w14:textId="38C97BCA"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2117C7" w:rsidRPr="002117C7">
        <w:rPr>
          <w:rFonts w:ascii="Arial" w:hAnsi="Arial" w:cs="Arial"/>
          <w:bCs w:val="0"/>
          <w:sz w:val="28"/>
          <w:szCs w:val="28"/>
        </w:rPr>
        <w:t>Ввод, сортировка и двоичный поиск в массиве структур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14:paraId="68D48B9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CFB411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DFC320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1F16D10A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95E387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3EA8D9D0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6EB8DD5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50F8E0C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0C9348F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1F20F64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7E454711" w14:textId="77777777"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42C45761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14:paraId="0158F5FD" w14:textId="77777777"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14:paraId="1C447986" w14:textId="77777777" w:rsidTr="00335D6A">
        <w:tc>
          <w:tcPr>
            <w:tcW w:w="1925" w:type="pct"/>
            <w:hideMark/>
          </w:tcPr>
          <w:p w14:paraId="19DEECE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14:paraId="1832F68B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14:paraId="32159D64" w14:textId="77777777" w:rsidTr="00335D6A">
        <w:tc>
          <w:tcPr>
            <w:tcW w:w="1925" w:type="pct"/>
          </w:tcPr>
          <w:p w14:paraId="09156C26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14:paraId="2132044E" w14:textId="77777777" w:rsidTr="00335D6A">
        <w:tc>
          <w:tcPr>
            <w:tcW w:w="1925" w:type="pct"/>
          </w:tcPr>
          <w:p w14:paraId="0243D030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14:paraId="7E966028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14:paraId="16DBDAF6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0B6BD2C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4282EE98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4081B2E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36078502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59867AA3" w14:textId="77777777"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6FA93784" w14:textId="77777777" w:rsidR="005208EF" w:rsidRDefault="005208EF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14:paraId="1A24703E" w14:textId="4ABE0341"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</w:t>
      </w:r>
      <w:r w:rsidR="002117C7">
        <w:rPr>
          <w:rFonts w:ascii="Arial" w:hAnsi="Arial" w:cs="Arial"/>
          <w:color w:val="000000"/>
        </w:rPr>
        <w:t>20</w:t>
      </w:r>
      <w:r>
        <w:rPr>
          <w:rFonts w:ascii="Arial" w:hAnsi="Arial" w:cs="Arial"/>
          <w:color w:val="000000"/>
        </w:rPr>
        <w:t xml:space="preserve"> г.</w:t>
      </w:r>
    </w:p>
    <w:p w14:paraId="02F2B1C0" w14:textId="77777777"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14:paraId="07D2A30D" w14:textId="0419EF67" w:rsidR="002117C7" w:rsidRPr="002117C7" w:rsidRDefault="002117C7" w:rsidP="002117C7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 xml:space="preserve">Англо-русский словарь построен в виде массива структур </w:t>
      </w:r>
      <w:proofErr w:type="spellStart"/>
      <w:r w:rsidRPr="002117C7">
        <w:rPr>
          <w:rFonts w:ascii="Arial" w:hAnsi="Arial" w:cs="Arial"/>
          <w:color w:val="000000"/>
          <w:sz w:val="22"/>
          <w:szCs w:val="22"/>
        </w:rPr>
        <w:t>Dictionary</w:t>
      </w:r>
      <w:proofErr w:type="spellEnd"/>
      <w:r w:rsidRPr="002117C7">
        <w:rPr>
          <w:rFonts w:ascii="Arial" w:hAnsi="Arial" w:cs="Arial"/>
          <w:color w:val="000000"/>
          <w:sz w:val="22"/>
          <w:szCs w:val="22"/>
        </w:rPr>
        <w:t xml:space="preserve"> и хранится в файле. Структура содержит английское слово и соответствующее ему русское слово. Максимальный размер словаря – 100 пар слов.</w:t>
      </w:r>
    </w:p>
    <w:p w14:paraId="36C5E511" w14:textId="77777777" w:rsidR="002117C7" w:rsidRPr="002117C7" w:rsidRDefault="002117C7" w:rsidP="002117C7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>Разработать программу, которая:</w:t>
      </w:r>
    </w:p>
    <w:p w14:paraId="60F1919E" w14:textId="77777777" w:rsidR="002117C7" w:rsidRPr="002117C7" w:rsidRDefault="002117C7" w:rsidP="002117C7">
      <w:pPr>
        <w:pStyle w:val="a4"/>
        <w:numPr>
          <w:ilvl w:val="0"/>
          <w:numId w:val="14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>обеспечивает формирование словаря (добавление и удаление записей);</w:t>
      </w:r>
    </w:p>
    <w:p w14:paraId="2E6C4F70" w14:textId="77777777" w:rsidR="002117C7" w:rsidRPr="002117C7" w:rsidRDefault="002117C7" w:rsidP="002117C7">
      <w:pPr>
        <w:pStyle w:val="a4"/>
        <w:numPr>
          <w:ilvl w:val="0"/>
          <w:numId w:val="14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>записывает словарь, отсортированный по английским значениям слов, в файл;</w:t>
      </w:r>
    </w:p>
    <w:p w14:paraId="0C304AE4" w14:textId="77777777" w:rsidR="002117C7" w:rsidRPr="002117C7" w:rsidRDefault="002117C7" w:rsidP="002117C7">
      <w:pPr>
        <w:pStyle w:val="a4"/>
        <w:numPr>
          <w:ilvl w:val="0"/>
          <w:numId w:val="14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>обеспечивает просмотр словаря;</w:t>
      </w:r>
    </w:p>
    <w:p w14:paraId="33B5C015" w14:textId="77777777" w:rsidR="002117C7" w:rsidRPr="002117C7" w:rsidRDefault="002117C7" w:rsidP="002117C7">
      <w:pPr>
        <w:pStyle w:val="a4"/>
        <w:numPr>
          <w:ilvl w:val="0"/>
          <w:numId w:val="14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 xml:space="preserve">выполняет перевод слов с английского на русский, используя для поиска слова в словаре метод двоичного поиска в отсортированном массиве;  </w:t>
      </w:r>
    </w:p>
    <w:p w14:paraId="5E96A265" w14:textId="77777777" w:rsidR="002117C7" w:rsidRPr="002117C7" w:rsidRDefault="002117C7" w:rsidP="002117C7">
      <w:pPr>
        <w:pStyle w:val="a4"/>
        <w:numPr>
          <w:ilvl w:val="0"/>
          <w:numId w:val="14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 xml:space="preserve">выполняет перевод слов с русского на английский, используя для поиска слов в словаре метод перебора;  </w:t>
      </w:r>
    </w:p>
    <w:p w14:paraId="177C7FFF" w14:textId="1F30B084" w:rsidR="007E5652" w:rsidRPr="002117C7" w:rsidRDefault="002117C7" w:rsidP="002117C7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2117C7">
        <w:rPr>
          <w:rFonts w:ascii="Arial" w:hAnsi="Arial" w:cs="Arial"/>
          <w:color w:val="000000"/>
          <w:sz w:val="22"/>
          <w:szCs w:val="22"/>
        </w:rPr>
        <w:t>Программа должна обеспечивать диалог с помощью меню</w:t>
      </w:r>
      <w:r>
        <w:rPr>
          <w:rFonts w:ascii="Arial" w:hAnsi="Arial" w:cs="Arial"/>
          <w:color w:val="000000"/>
          <w:sz w:val="22"/>
          <w:szCs w:val="22"/>
        </w:rPr>
        <w:t xml:space="preserve">. </w:t>
      </w:r>
      <w:r w:rsidRPr="002117C7">
        <w:rPr>
          <w:rFonts w:ascii="Arial" w:hAnsi="Arial" w:cs="Arial"/>
          <w:color w:val="000000"/>
          <w:sz w:val="22"/>
          <w:szCs w:val="22"/>
        </w:rPr>
        <w:t>Начальное число слов в словаре равно 10.</w:t>
      </w:r>
    </w:p>
    <w:p w14:paraId="1E47105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74A7DA6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FC30AF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28879D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5C0DB50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2AA81B4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623E90C2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5444F6D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78A7D71F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9F4A7E3" w14:textId="77777777"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BE7F88C" w14:textId="29F08967"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BD3F8E8" w14:textId="5E009081" w:rsidR="002117C7" w:rsidRDefault="002117C7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6B495DB" w14:textId="68E5C919" w:rsidR="002117C7" w:rsidRDefault="002117C7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5260BC6B" w14:textId="642923C5" w:rsidR="002117C7" w:rsidRDefault="002117C7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194E20AC" w14:textId="77777777" w:rsidR="002117C7" w:rsidRDefault="002117C7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14:paraId="054028CE" w14:textId="059AC815" w:rsidR="005208EF" w:rsidRPr="0061180D" w:rsidRDefault="007E5652" w:rsidP="0061180D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570BD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исание входных, выходных</w:t>
      </w:r>
      <w:r w:rsidR="00A00552">
        <w:rPr>
          <w:rFonts w:ascii="Arial" w:hAnsi="Arial" w:cs="Arial"/>
          <w:b/>
          <w:color w:val="000000"/>
          <w:sz w:val="36"/>
          <w:szCs w:val="36"/>
        </w:rPr>
        <w:t xml:space="preserve"> и 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вспомогательных данных</w:t>
      </w:r>
    </w:p>
    <w:p w14:paraId="0417E560" w14:textId="77777777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onst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int</w:t>
      </w:r>
      <w:r w:rsidR="004F21F4" w:rsidRPr="004F21F4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2117C7">
        <w:rPr>
          <w:rFonts w:ascii="Arial" w:hAnsi="Arial" w:cs="Arial"/>
          <w:b/>
          <w:bCs/>
          <w:sz w:val="22"/>
          <w:szCs w:val="22"/>
        </w:rPr>
        <w:t>_</w:t>
      </w:r>
      <w:r>
        <w:rPr>
          <w:rFonts w:ascii="Arial" w:hAnsi="Arial" w:cs="Arial"/>
          <w:b/>
          <w:bCs/>
          <w:sz w:val="22"/>
          <w:szCs w:val="22"/>
          <w:lang w:val="en-US"/>
        </w:rPr>
        <w:t>length</w:t>
      </w:r>
      <w:r w:rsidR="00D02146" w:rsidRPr="004F21F4">
        <w:rPr>
          <w:rFonts w:ascii="Arial" w:hAnsi="Arial" w:cs="Arial"/>
          <w:b/>
          <w:bCs/>
          <w:sz w:val="22"/>
          <w:szCs w:val="22"/>
        </w:rPr>
        <w:t xml:space="preserve"> </w:t>
      </w:r>
      <w:r w:rsidR="00D02146" w:rsidRPr="004F21F4">
        <w:rPr>
          <w:rFonts w:ascii="Arial" w:hAnsi="Arial" w:cs="Arial"/>
          <w:sz w:val="22"/>
          <w:szCs w:val="22"/>
        </w:rPr>
        <w:t>–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значение длины одного слова</w:t>
      </w:r>
    </w:p>
    <w:p w14:paraId="0466D8DE" w14:textId="77777777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 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answer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– символ ответа в меню</w:t>
      </w:r>
    </w:p>
    <w:p w14:paraId="5B698DE7" w14:textId="7D68DD87" w:rsidR="0012401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 xml:space="preserve">int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i</w:t>
      </w:r>
      <w:proofErr w:type="spellEnd"/>
      <w:r>
        <w:rPr>
          <w:rFonts w:ascii="Arial" w:hAnsi="Arial" w:cs="Arial"/>
          <w:sz w:val="22"/>
          <w:szCs w:val="22"/>
          <w:lang w:val="en-US"/>
        </w:rPr>
        <w:t xml:space="preserve">, 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j</w:t>
      </w:r>
      <w:r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</w:rPr>
        <w:t>– счетчики циклов</w:t>
      </w:r>
    </w:p>
    <w:p w14:paraId="3B0788E4" w14:textId="47EA2AF0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eng</w:t>
      </w:r>
      <w:proofErr w:type="spellEnd"/>
      <w:r w:rsidRPr="0004687D">
        <w:rPr>
          <w:rFonts w:ascii="Arial" w:hAnsi="Arial" w:cs="Arial"/>
          <w:b/>
          <w:bCs/>
          <w:sz w:val="22"/>
          <w:szCs w:val="22"/>
        </w:rPr>
        <w:t>_</w:t>
      </w:r>
      <w:proofErr w:type="gram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04687D">
        <w:rPr>
          <w:rFonts w:ascii="Arial" w:hAnsi="Arial" w:cs="Arial"/>
          <w:b/>
          <w:bCs/>
          <w:sz w:val="22"/>
          <w:szCs w:val="22"/>
        </w:rPr>
        <w:t>[</w:t>
      </w:r>
      <w:proofErr w:type="gramEnd"/>
      <w:r w:rsidRPr="0004687D">
        <w:rPr>
          <w:rFonts w:ascii="Arial" w:hAnsi="Arial" w:cs="Arial"/>
          <w:b/>
          <w:bCs/>
          <w:sz w:val="22"/>
          <w:szCs w:val="22"/>
        </w:rPr>
        <w:t>]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массив</w:t>
      </w:r>
      <w:r w:rsidRPr="002117C7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отведенный под английское слово</w:t>
      </w:r>
    </w:p>
    <w:p w14:paraId="7D7E1306" w14:textId="314D1BBE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rus</w:t>
      </w:r>
      <w:proofErr w:type="spellEnd"/>
      <w:r w:rsidRPr="0004687D">
        <w:rPr>
          <w:rFonts w:ascii="Arial" w:hAnsi="Arial" w:cs="Arial"/>
          <w:b/>
          <w:bCs/>
          <w:sz w:val="22"/>
          <w:szCs w:val="22"/>
        </w:rPr>
        <w:t>_</w:t>
      </w:r>
      <w:proofErr w:type="gram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04687D">
        <w:rPr>
          <w:rFonts w:ascii="Arial" w:hAnsi="Arial" w:cs="Arial"/>
          <w:b/>
          <w:bCs/>
          <w:sz w:val="22"/>
          <w:szCs w:val="22"/>
        </w:rPr>
        <w:t>[</w:t>
      </w:r>
      <w:proofErr w:type="gramEnd"/>
      <w:r w:rsidRPr="0004687D">
        <w:rPr>
          <w:rFonts w:ascii="Arial" w:hAnsi="Arial" w:cs="Arial"/>
          <w:b/>
          <w:bCs/>
          <w:sz w:val="22"/>
          <w:szCs w:val="22"/>
        </w:rPr>
        <w:t>]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массив</w:t>
      </w:r>
      <w:r w:rsidRPr="002117C7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отведенный под русское слово</w:t>
      </w:r>
    </w:p>
    <w:p w14:paraId="762E1F29" w14:textId="4D24054C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  <w:lang w:val="en-US"/>
        </w:rPr>
        <w:t>ifstream</w:t>
      </w:r>
      <w:proofErr w:type="spellEnd"/>
      <w:r w:rsidRPr="002117C7">
        <w:rPr>
          <w:rFonts w:ascii="Arial" w:hAnsi="Arial" w:cs="Arial"/>
          <w:sz w:val="22"/>
          <w:szCs w:val="22"/>
        </w:rPr>
        <w:t xml:space="preserve"> 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fin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 xml:space="preserve">переменная для </w:t>
      </w:r>
      <w:r w:rsidR="0004687D">
        <w:rPr>
          <w:rFonts w:ascii="Arial" w:hAnsi="Arial" w:cs="Arial"/>
          <w:sz w:val="22"/>
          <w:szCs w:val="22"/>
        </w:rPr>
        <w:t>чтения</w:t>
      </w:r>
      <w:r>
        <w:rPr>
          <w:rFonts w:ascii="Arial" w:hAnsi="Arial" w:cs="Arial"/>
          <w:sz w:val="22"/>
          <w:szCs w:val="22"/>
        </w:rPr>
        <w:t xml:space="preserve"> файла</w:t>
      </w:r>
    </w:p>
    <w:p w14:paraId="1A922ED9" w14:textId="06C8ED5B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int</w:t>
      </w:r>
      <w:r w:rsidRPr="002117C7">
        <w:rPr>
          <w:rFonts w:ascii="Arial" w:hAnsi="Arial" w:cs="Arial"/>
          <w:sz w:val="22"/>
          <w:szCs w:val="22"/>
        </w:rPr>
        <w:t xml:space="preserve"> 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04687D">
        <w:rPr>
          <w:rFonts w:ascii="Arial" w:hAnsi="Arial" w:cs="Arial"/>
          <w:b/>
          <w:bCs/>
          <w:sz w:val="22"/>
          <w:szCs w:val="22"/>
        </w:rPr>
        <w:t>_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amount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переменная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ля количества слов</w:t>
      </w:r>
    </w:p>
    <w:p w14:paraId="654680D7" w14:textId="04CEA66A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*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eng</w:t>
      </w:r>
      <w:proofErr w:type="spellEnd"/>
      <w:r w:rsidRPr="0004687D">
        <w:rPr>
          <w:rFonts w:ascii="Arial" w:hAnsi="Arial" w:cs="Arial"/>
          <w:b/>
          <w:bCs/>
          <w:sz w:val="22"/>
          <w:szCs w:val="22"/>
        </w:rPr>
        <w:t>_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ссылочная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еременная для записи английского слова</w:t>
      </w:r>
    </w:p>
    <w:p w14:paraId="06D2E603" w14:textId="1C4996C6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*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rus</w:t>
      </w:r>
      <w:proofErr w:type="spellEnd"/>
      <w:r w:rsidRPr="0004687D">
        <w:rPr>
          <w:rFonts w:ascii="Arial" w:hAnsi="Arial" w:cs="Arial"/>
          <w:b/>
          <w:bCs/>
          <w:sz w:val="22"/>
          <w:szCs w:val="22"/>
        </w:rPr>
        <w:t>_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word</w:t>
      </w:r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ссылочная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еременная для записи русского слова</w:t>
      </w:r>
    </w:p>
    <w:p w14:paraId="4E29E041" w14:textId="7457415D" w:rsidR="002117C7" w:rsidRDefault="002117C7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char</w:t>
      </w:r>
      <w:r w:rsidRPr="002117C7">
        <w:rPr>
          <w:rFonts w:ascii="Arial" w:hAnsi="Arial" w:cs="Arial"/>
          <w:sz w:val="22"/>
          <w:szCs w:val="22"/>
        </w:rPr>
        <w:t xml:space="preserve"> </w:t>
      </w:r>
      <w:r w:rsidRPr="0004687D">
        <w:rPr>
          <w:rFonts w:ascii="Arial" w:hAnsi="Arial" w:cs="Arial"/>
          <w:b/>
          <w:bCs/>
          <w:sz w:val="22"/>
          <w:szCs w:val="22"/>
          <w:lang w:val="en-US"/>
        </w:rPr>
        <w:t>temp</w:t>
      </w:r>
      <w:r w:rsidRPr="0004687D">
        <w:rPr>
          <w:rFonts w:ascii="Arial" w:hAnsi="Arial" w:cs="Arial"/>
          <w:b/>
          <w:bCs/>
          <w:sz w:val="22"/>
          <w:szCs w:val="22"/>
        </w:rPr>
        <w:t>_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arr</w:t>
      </w:r>
      <w:proofErr w:type="spellEnd"/>
      <w:r w:rsidRPr="002117C7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массив</w:t>
      </w:r>
      <w:r w:rsidRPr="002117C7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под временное слово</w:t>
      </w:r>
    </w:p>
    <w:p w14:paraId="5273898A" w14:textId="604F930D" w:rsidR="002117C7" w:rsidRPr="0012222A" w:rsidRDefault="0004687D" w:rsidP="002117C7">
      <w:pPr>
        <w:spacing w:line="360" w:lineRule="auto"/>
        <w:ind w:left="567" w:firstLine="141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  <w:lang w:val="en-US"/>
        </w:rPr>
        <w:t>ofstream</w:t>
      </w:r>
      <w:proofErr w:type="spellEnd"/>
      <w:r w:rsidRPr="0004687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4687D">
        <w:rPr>
          <w:rFonts w:ascii="Arial" w:hAnsi="Arial" w:cs="Arial"/>
          <w:b/>
          <w:bCs/>
          <w:sz w:val="22"/>
          <w:szCs w:val="22"/>
          <w:lang w:val="en-US"/>
        </w:rPr>
        <w:t>fout</w:t>
      </w:r>
      <w:proofErr w:type="spellEnd"/>
      <w:r w:rsidRPr="0004687D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переменная для записи в файл</w:t>
      </w:r>
    </w:p>
    <w:p w14:paraId="3F6D5844" w14:textId="77777777" w:rsidR="003A12F2" w:rsidRPr="002117C7" w:rsidRDefault="003A12F2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69A6E1A9" w14:textId="68770FF8" w:rsidR="004F21F4" w:rsidRDefault="004F21F4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3AAC9069" w14:textId="77777777" w:rsidR="007463A9" w:rsidRPr="002117C7" w:rsidRDefault="007463A9" w:rsidP="00124017">
      <w:pPr>
        <w:spacing w:line="360" w:lineRule="auto"/>
        <w:ind w:left="567"/>
        <w:rPr>
          <w:rFonts w:ascii="Arial" w:hAnsi="Arial" w:cs="Arial"/>
          <w:sz w:val="22"/>
          <w:szCs w:val="22"/>
        </w:rPr>
      </w:pPr>
    </w:p>
    <w:p w14:paraId="4B85746B" w14:textId="77777777" w:rsidR="004F21F4" w:rsidRPr="002117C7" w:rsidRDefault="004F21F4" w:rsidP="003A12F2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14:paraId="39F0DDBB" w14:textId="092CD487" w:rsidR="007463A9" w:rsidRPr="005208EF" w:rsidRDefault="00A00552" w:rsidP="007463A9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>
        <w:rPr>
          <w:rFonts w:ascii="Arial" w:hAnsi="Arial" w:cs="Arial"/>
          <w:b/>
          <w:color w:val="000000"/>
          <w:sz w:val="36"/>
          <w:szCs w:val="36"/>
        </w:rPr>
        <w:t>Описание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прототипов</w:t>
      </w:r>
      <w:r w:rsidRPr="005208EF">
        <w:rPr>
          <w:rFonts w:ascii="Arial" w:hAnsi="Arial" w:cs="Arial"/>
          <w:b/>
          <w:color w:val="000000"/>
          <w:sz w:val="36"/>
          <w:szCs w:val="36"/>
        </w:rPr>
        <w:t xml:space="preserve"> </w:t>
      </w:r>
      <w:r>
        <w:rPr>
          <w:rFonts w:ascii="Arial" w:hAnsi="Arial" w:cs="Arial"/>
          <w:b/>
          <w:color w:val="000000"/>
          <w:sz w:val="36"/>
          <w:szCs w:val="36"/>
        </w:rPr>
        <w:t>функций</w:t>
      </w:r>
    </w:p>
    <w:p w14:paraId="4A8CF00B" w14:textId="2E51CA37" w:rsidR="003A12F2" w:rsidRPr="009D03CB" w:rsidRDefault="0004687D" w:rsidP="007463A9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="003A12F2" w:rsidRPr="003A12F2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menu</w:t>
      </w:r>
      <w:r w:rsidR="003A12F2" w:rsidRPr="003A12F2">
        <w:rPr>
          <w:rFonts w:ascii="Arial" w:hAnsi="Arial" w:cs="Arial"/>
          <w:b/>
          <w:bCs/>
          <w:color w:val="000000"/>
          <w:sz w:val="22"/>
          <w:szCs w:val="22"/>
        </w:rPr>
        <w:t>(</w:t>
      </w:r>
      <w:proofErr w:type="gramEnd"/>
      <w:r w:rsidR="003A12F2" w:rsidRPr="003A12F2">
        <w:rPr>
          <w:rFonts w:ascii="Arial" w:hAnsi="Arial" w:cs="Arial"/>
          <w:b/>
          <w:bCs/>
          <w:color w:val="000000"/>
          <w:sz w:val="22"/>
          <w:szCs w:val="22"/>
        </w:rPr>
        <w:t>);</w:t>
      </w:r>
      <w:r w:rsidR="003A12F2" w:rsidRPr="003A12F2">
        <w:rPr>
          <w:rFonts w:ascii="Arial" w:hAnsi="Arial" w:cs="Arial"/>
          <w:color w:val="000000"/>
          <w:sz w:val="22"/>
          <w:szCs w:val="22"/>
        </w:rPr>
        <w:t xml:space="preserve"> - </w:t>
      </w:r>
      <w:r w:rsidR="003A12F2">
        <w:rPr>
          <w:rFonts w:ascii="Arial" w:hAnsi="Arial" w:cs="Arial"/>
          <w:color w:val="000000"/>
          <w:sz w:val="22"/>
          <w:szCs w:val="22"/>
        </w:rPr>
        <w:t>функция</w:t>
      </w:r>
      <w:r>
        <w:rPr>
          <w:rFonts w:ascii="Arial" w:hAnsi="Arial" w:cs="Arial"/>
          <w:color w:val="000000"/>
          <w:sz w:val="22"/>
          <w:szCs w:val="22"/>
        </w:rPr>
        <w:t xml:space="preserve"> отвечает за вывод меню выбора и возвращает символ ответа пользователя</w:t>
      </w:r>
    </w:p>
    <w:p w14:paraId="6176C09A" w14:textId="303738E5" w:rsidR="009D03CB" w:rsidRPr="009D03CB" w:rsidRDefault="007463A9" w:rsidP="009D03CB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69504" behindDoc="0" locked="0" layoutInCell="1" allowOverlap="1" wp14:anchorId="252BFFF7" wp14:editId="0C51F7EF">
            <wp:simplePos x="0" y="0"/>
            <wp:positionH relativeFrom="margin">
              <wp:align>right</wp:align>
            </wp:positionH>
            <wp:positionV relativeFrom="paragraph">
              <wp:posOffset>134825</wp:posOffset>
            </wp:positionV>
            <wp:extent cx="1825799" cy="222271"/>
            <wp:effectExtent l="0" t="0" r="3175" b="635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5799" cy="22227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03CB">
        <w:rPr>
          <w:rFonts w:ascii="Arial" w:hAnsi="Arial" w:cs="Arial"/>
          <w:noProof/>
          <w:color w:val="000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6638D74" wp14:editId="567749BD">
                <wp:simplePos x="0" y="0"/>
                <wp:positionH relativeFrom="column">
                  <wp:posOffset>4636281</wp:posOffset>
                </wp:positionH>
                <wp:positionV relativeFrom="paragraph">
                  <wp:posOffset>122555</wp:posOffset>
                </wp:positionV>
                <wp:extent cx="164123" cy="1494155"/>
                <wp:effectExtent l="38100" t="0" r="26670" b="10795"/>
                <wp:wrapNone/>
                <wp:docPr id="9" name="Правая фигурная скобка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64123" cy="149415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4E14DB8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9" o:spid="_x0000_s1026" type="#_x0000_t88" style="position:absolute;margin-left:365.05pt;margin-top:9.65pt;width:12.9pt;height:117.65pt;flip:x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" adj="198" strokecolor="black [3200]" strokeweight=".5pt">
                <v:stroke joinstyle="miter"/>
              </v:shape>
            </w:pict>
          </mc:Fallback>
        </mc:AlternateContent>
      </w:r>
      <w:r w:rsidR="009D03CB">
        <w:rPr>
          <w:rFonts w:ascii="Arial" w:hAnsi="Arial" w:cs="Arial"/>
          <w:noProof/>
          <w:color w:val="000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96A319F" wp14:editId="47BBAEAF">
                <wp:simplePos x="0" y="0"/>
                <wp:positionH relativeFrom="column">
                  <wp:posOffset>2453054</wp:posOffset>
                </wp:positionH>
                <wp:positionV relativeFrom="paragraph">
                  <wp:posOffset>105410</wp:posOffset>
                </wp:positionV>
                <wp:extent cx="184638" cy="1494692"/>
                <wp:effectExtent l="0" t="0" r="44450" b="10795"/>
                <wp:wrapNone/>
                <wp:docPr id="7" name="Правая фигурная скобка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638" cy="1494692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A36DF4" id="Правая фигурная скобка 7" o:spid="_x0000_s1026" type="#_x0000_t88" style="position:absolute;margin-left:193.15pt;margin-top:8.3pt;width:14.55pt;height:117.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" adj="222" strokecolor="black [3200]" strokeweight=".5pt">
                <v:stroke joinstyle="miter"/>
              </v:shape>
            </w:pict>
          </mc:Fallback>
        </mc:AlternateContent>
      </w:r>
      <w:r w:rsidR="009D03CB" w:rsidRPr="009D03CB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64384" behindDoc="0" locked="0" layoutInCell="1" allowOverlap="1" wp14:anchorId="5361C1D8" wp14:editId="7480C4A9">
            <wp:simplePos x="0" y="0"/>
            <wp:positionH relativeFrom="column">
              <wp:posOffset>2749218</wp:posOffset>
            </wp:positionH>
            <wp:positionV relativeFrom="paragraph">
              <wp:posOffset>123300</wp:posOffset>
            </wp:positionV>
            <wp:extent cx="1928192" cy="1389955"/>
            <wp:effectExtent l="0" t="0" r="0" b="127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8192" cy="13899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03CB" w:rsidRPr="009D03CB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63360" behindDoc="0" locked="0" layoutInCell="1" allowOverlap="1" wp14:anchorId="67805609" wp14:editId="62E99FB7">
            <wp:simplePos x="0" y="0"/>
            <wp:positionH relativeFrom="margin">
              <wp:align>left</wp:align>
            </wp:positionH>
            <wp:positionV relativeFrom="paragraph">
              <wp:posOffset>91505</wp:posOffset>
            </wp:positionV>
            <wp:extent cx="2515611" cy="1591200"/>
            <wp:effectExtent l="0" t="0" r="0" b="9525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611" cy="159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DE8A46" w14:textId="74CB3408" w:rsidR="009D03CB" w:rsidRPr="009D03CB" w:rsidRDefault="007463A9" w:rsidP="009D03CB">
      <w:pPr>
        <w:spacing w:line="360" w:lineRule="auto"/>
        <w:ind w:left="4953" w:hanging="705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70528" behindDoc="0" locked="0" layoutInCell="1" allowOverlap="1" wp14:anchorId="69958224" wp14:editId="4A5B353F">
            <wp:simplePos x="0" y="0"/>
            <wp:positionH relativeFrom="column">
              <wp:posOffset>4820265</wp:posOffset>
            </wp:positionH>
            <wp:positionV relativeFrom="paragraph">
              <wp:posOffset>138430</wp:posOffset>
            </wp:positionV>
            <wp:extent cx="1039912" cy="222271"/>
            <wp:effectExtent l="0" t="0" r="8255" b="635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39912" cy="22227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06CF77C" w14:textId="5C111994" w:rsidR="009D03CB" w:rsidRPr="009D03CB" w:rsidRDefault="007463A9" w:rsidP="009D03CB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71552" behindDoc="0" locked="0" layoutInCell="1" allowOverlap="1" wp14:anchorId="2C3093E4" wp14:editId="6BFCCC85">
            <wp:simplePos x="0" y="0"/>
            <wp:positionH relativeFrom="margin">
              <wp:posOffset>4864940</wp:posOffset>
            </wp:positionH>
            <wp:positionV relativeFrom="paragraph">
              <wp:posOffset>149225</wp:posOffset>
            </wp:positionV>
            <wp:extent cx="1857552" cy="190518"/>
            <wp:effectExtent l="0" t="0" r="9525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7552" cy="19051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2CCAB90" w14:textId="66D217B8" w:rsidR="009D03CB" w:rsidRPr="009D03CB" w:rsidRDefault="007463A9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72576" behindDoc="0" locked="0" layoutInCell="1" allowOverlap="1" wp14:anchorId="1421758F" wp14:editId="39BEDD3F">
            <wp:simplePos x="0" y="0"/>
            <wp:positionH relativeFrom="margin">
              <wp:posOffset>4827601</wp:posOffset>
            </wp:positionH>
            <wp:positionV relativeFrom="paragraph">
              <wp:posOffset>110246</wp:posOffset>
            </wp:positionV>
            <wp:extent cx="1656000" cy="227890"/>
            <wp:effectExtent l="0" t="0" r="1905" b="127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9930" cy="23118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F7BCB0" w14:textId="05C51857" w:rsidR="003A12F2" w:rsidRPr="009D03CB" w:rsidRDefault="007463A9" w:rsidP="003A12F2">
      <w:pPr>
        <w:spacing w:line="360" w:lineRule="auto"/>
        <w:ind w:firstLine="708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73600" behindDoc="0" locked="0" layoutInCell="1" allowOverlap="1" wp14:anchorId="20CC506E" wp14:editId="4B063922">
            <wp:simplePos x="0" y="0"/>
            <wp:positionH relativeFrom="column">
              <wp:posOffset>4855630</wp:posOffset>
            </wp:positionH>
            <wp:positionV relativeFrom="paragraph">
              <wp:posOffset>124685</wp:posOffset>
            </wp:positionV>
            <wp:extent cx="1587652" cy="230209"/>
            <wp:effectExtent l="0" t="0" r="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7652" cy="23020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DB8C42E" w14:textId="597077ED" w:rsidR="003A12F2" w:rsidRPr="009D03CB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74624" behindDoc="0" locked="0" layoutInCell="1" allowOverlap="1" wp14:anchorId="085705D7" wp14:editId="09DA3523">
            <wp:simplePos x="0" y="0"/>
            <wp:positionH relativeFrom="column">
              <wp:posOffset>4834245</wp:posOffset>
            </wp:positionH>
            <wp:positionV relativeFrom="paragraph">
              <wp:posOffset>142025</wp:posOffset>
            </wp:positionV>
            <wp:extent cx="1500331" cy="246086"/>
            <wp:effectExtent l="0" t="0" r="5080" b="1905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0331" cy="24608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95F075E" w14:textId="404A6F4D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24369FE1" w14:textId="13353092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6F80F979" w14:textId="2677BB94" w:rsidR="003A12F2" w:rsidRPr="007463A9" w:rsidRDefault="007463A9" w:rsidP="007463A9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7463A9">
        <w:rPr>
          <w:rFonts w:ascii="Arial" w:hAnsi="Arial" w:cs="Arial"/>
          <w:color w:val="000000"/>
          <w:sz w:val="22"/>
          <w:szCs w:val="22"/>
          <w:lang w:val="en-US"/>
        </w:rPr>
        <w:t>struct</w:t>
      </w:r>
      <w:r w:rsidRPr="007463A9">
        <w:rPr>
          <w:rFonts w:ascii="Arial" w:hAnsi="Arial" w:cs="Arial"/>
          <w:color w:val="000000"/>
          <w:sz w:val="22"/>
          <w:szCs w:val="22"/>
        </w:rPr>
        <w:t xml:space="preserve"> </w:t>
      </w:r>
      <w:r w:rsidRPr="007463A9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Dictionary</w:t>
      </w:r>
      <w:r w:rsidRPr="007463A9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структурная переменная, состоящая из </w:t>
      </w:r>
      <w:r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Pr="007463A9">
        <w:rPr>
          <w:rFonts w:ascii="Arial" w:hAnsi="Arial" w:cs="Arial"/>
          <w:color w:val="000000"/>
          <w:sz w:val="22"/>
          <w:szCs w:val="22"/>
        </w:rPr>
        <w:t xml:space="preserve">* </w:t>
      </w:r>
      <w:proofErr w:type="spellStart"/>
      <w:r w:rsidRPr="007463A9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eng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 </w:t>
      </w:r>
      <w:r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Pr="007463A9">
        <w:rPr>
          <w:rFonts w:ascii="Arial" w:hAnsi="Arial" w:cs="Arial"/>
          <w:color w:val="000000"/>
          <w:sz w:val="22"/>
          <w:szCs w:val="22"/>
        </w:rPr>
        <w:t xml:space="preserve">* </w:t>
      </w:r>
      <w:proofErr w:type="spellStart"/>
      <w:r w:rsidRPr="007463A9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rus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где </w:t>
      </w:r>
      <w:proofErr w:type="spellStart"/>
      <w:r w:rsidRPr="007463A9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eng</w:t>
      </w:r>
      <w:proofErr w:type="spellEnd"/>
      <w:r w:rsidRPr="007463A9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отвечает за английское слово в структуре, а </w:t>
      </w:r>
      <w:proofErr w:type="spellStart"/>
      <w:r w:rsidRPr="007463A9">
        <w:rPr>
          <w:rFonts w:ascii="Arial" w:hAnsi="Arial" w:cs="Arial"/>
          <w:b/>
          <w:bCs/>
          <w:color w:val="000000"/>
          <w:sz w:val="22"/>
          <w:szCs w:val="22"/>
          <w:lang w:val="en-US"/>
        </w:rPr>
        <w:t>rus</w:t>
      </w:r>
      <w:proofErr w:type="spellEnd"/>
      <w:r w:rsidRPr="007463A9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– за русское</w:t>
      </w:r>
    </w:p>
    <w:p w14:paraId="1F223618" w14:textId="32ABD989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D4F404D" w14:textId="77777777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C12BC1C" w14:textId="0571C7F4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7E4E6AB" w14:textId="77777777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01B7C9F7" w14:textId="77777777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5F27F619" w14:textId="77777777" w:rsidR="003A12F2" w:rsidRPr="009D03CB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278EC1DC" w14:textId="5A63DF9A" w:rsidR="003A12F2" w:rsidRDefault="003A12F2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485F1AF" w14:textId="61959F23" w:rsidR="007463A9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4406F661" w14:textId="5A26B9F5" w:rsidR="007463A9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AB8DA3A" w14:textId="77777777" w:rsidR="007463A9" w:rsidRPr="009D03CB" w:rsidRDefault="007463A9" w:rsidP="00DE4170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14:paraId="1A445778" w14:textId="1B18F57F" w:rsidR="00FB4725" w:rsidRPr="009D03CB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14:paraId="0C42E3A4" w14:textId="75D1FA20" w:rsidR="0061180D" w:rsidRDefault="00B570BD" w:rsidP="007463A9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t>Функция</w:t>
      </w:r>
      <w:r w:rsidRPr="009D03CB">
        <w:rPr>
          <w:rFonts w:ascii="Arial" w:hAnsi="Arial" w:cs="Arial"/>
          <w:b/>
          <w:sz w:val="22"/>
        </w:rPr>
        <w:t xml:space="preserve"> </w:t>
      </w:r>
      <w:r w:rsidRPr="00B570BD">
        <w:rPr>
          <w:rFonts w:ascii="Arial" w:hAnsi="Arial" w:cs="Arial"/>
          <w:b/>
          <w:sz w:val="22"/>
          <w:lang w:val="en-US"/>
        </w:rPr>
        <w:t>main</w:t>
      </w:r>
    </w:p>
    <w:p w14:paraId="28C50835" w14:textId="19DEFD8B" w:rsidR="007463A9" w:rsidRDefault="008C3445" w:rsidP="00FF0BB3">
      <w:pPr>
        <w:spacing w:line="360" w:lineRule="auto"/>
        <w:jc w:val="center"/>
      </w:pPr>
      <w:r>
        <w:object w:dxaOrig="9755" w:dyaOrig="15490" w14:anchorId="29D77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40.15pt;height:699.35pt" o:ole="">
            <v:imagedata r:id="rId16" o:title=""/>
          </v:shape>
          <o:OLEObject Type="Embed" ProgID="Visio.Drawing.15" ShapeID="_x0000_i1036" DrawAspect="Content" ObjectID="_1640499530" r:id="rId17"/>
        </w:object>
      </w:r>
    </w:p>
    <w:p w14:paraId="215D5A54" w14:textId="27F57669" w:rsidR="00EF5376" w:rsidRDefault="00EF5376" w:rsidP="00FF0BB3">
      <w:pPr>
        <w:spacing w:line="360" w:lineRule="auto"/>
        <w:jc w:val="center"/>
      </w:pPr>
      <w:r>
        <w:object w:dxaOrig="9981" w:dyaOrig="7050" w14:anchorId="025B6F35">
          <v:shape id="_x0000_i1044" type="#_x0000_t75" style="width:499pt;height:352.5pt" o:ole="">
            <v:imagedata r:id="rId18" o:title=""/>
          </v:shape>
          <o:OLEObject Type="Embed" ProgID="Visio.Drawing.15" ShapeID="_x0000_i1044" DrawAspect="Content" ObjectID="_1640499531" r:id="rId19"/>
        </w:object>
      </w:r>
    </w:p>
    <w:p w14:paraId="0ECC6B98" w14:textId="53486AB4" w:rsidR="00EF5376" w:rsidRDefault="00EF5376" w:rsidP="00FF0BB3">
      <w:pPr>
        <w:spacing w:line="360" w:lineRule="auto"/>
        <w:jc w:val="center"/>
      </w:pPr>
    </w:p>
    <w:p w14:paraId="1C3255FB" w14:textId="2C319D5C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66E9EB4" w14:textId="5CCB0F6B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751B6644" w14:textId="372F3C35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2A25A0AF" w14:textId="009234D7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401D8BA" w14:textId="55E40906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283B0C06" w14:textId="7C48F86D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166F5AEC" w14:textId="48FFC3CF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1707BF42" w14:textId="1F40FF66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1B92BD48" w14:textId="677422BC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6D656D3F" w14:textId="671CF9C1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5DA6424B" w14:textId="4E4A27A3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DDF83BE" w14:textId="52CDB63C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38D50E10" w14:textId="608955BA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FAA9937" w14:textId="1EC481E3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73B7B010" w14:textId="68EA4468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7E4F2783" w14:textId="3DABD5B6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4326A2F" w14:textId="1D202FFE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76DDEF79" w14:textId="3B38EABF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1192698C" w14:textId="38E7D044" w:rsidR="00EF5376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302D8138" w14:textId="77777777" w:rsidR="00EF5376" w:rsidRPr="00757EA7" w:rsidRDefault="00EF5376" w:rsidP="00FF0BB3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0A7A00A4" w14:textId="42F023E1" w:rsidR="00F374B7" w:rsidRDefault="00F374B7" w:rsidP="00F374B7">
      <w:pPr>
        <w:spacing w:line="360" w:lineRule="auto"/>
        <w:jc w:val="center"/>
        <w:rPr>
          <w:rFonts w:ascii="Arial" w:hAnsi="Arial" w:cs="Arial"/>
          <w:b/>
          <w:sz w:val="22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757EA7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 w:rsidR="007463A9">
        <w:rPr>
          <w:rFonts w:ascii="Arial" w:hAnsi="Arial" w:cs="Arial"/>
          <w:b/>
          <w:sz w:val="22"/>
          <w:lang w:val="en-US"/>
        </w:rPr>
        <w:t>a</w:t>
      </w:r>
      <w:r w:rsidR="00EF5376">
        <w:rPr>
          <w:rFonts w:ascii="Arial" w:hAnsi="Arial" w:cs="Arial"/>
          <w:b/>
          <w:sz w:val="22"/>
          <w:lang w:val="en-US"/>
        </w:rPr>
        <w:t>d</w:t>
      </w:r>
      <w:r w:rsidR="007463A9">
        <w:rPr>
          <w:rFonts w:ascii="Arial" w:hAnsi="Arial" w:cs="Arial"/>
          <w:b/>
          <w:sz w:val="22"/>
          <w:lang w:val="en-US"/>
        </w:rPr>
        <w:t>d_word</w:t>
      </w:r>
      <w:proofErr w:type="spellEnd"/>
    </w:p>
    <w:p w14:paraId="084E10C1" w14:textId="3FB1E21F" w:rsidR="003A12F2" w:rsidRDefault="00627D19" w:rsidP="009F2050">
      <w:pPr>
        <w:spacing w:line="360" w:lineRule="auto"/>
        <w:jc w:val="center"/>
      </w:pPr>
      <w:r>
        <w:object w:dxaOrig="9103" w:dyaOrig="14613" w14:anchorId="4EE7169F">
          <v:shape id="_x0000_i1058" type="#_x0000_t75" style="width:455.15pt;height:730.65pt" o:ole="">
            <v:imagedata r:id="rId20" o:title=""/>
          </v:shape>
          <o:OLEObject Type="Embed" ProgID="Visio.Drawing.15" ShapeID="_x0000_i1058" DrawAspect="Content" ObjectID="_1640499532" r:id="rId21"/>
        </w:object>
      </w:r>
    </w:p>
    <w:p w14:paraId="32B4CE9A" w14:textId="77777777" w:rsidR="00FD5F92" w:rsidRPr="009F2050" w:rsidRDefault="00FD5F92" w:rsidP="009F2050">
      <w:pPr>
        <w:spacing w:line="360" w:lineRule="auto"/>
        <w:jc w:val="center"/>
        <w:rPr>
          <w:rFonts w:ascii="Arial" w:hAnsi="Arial" w:cs="Arial"/>
          <w:b/>
          <w:sz w:val="22"/>
        </w:rPr>
      </w:pPr>
    </w:p>
    <w:p w14:paraId="7DCC8E42" w14:textId="4B60B84A" w:rsidR="003E1AB4" w:rsidRPr="007463A9" w:rsidRDefault="003E1AB4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7463A9">
        <w:rPr>
          <w:rFonts w:ascii="Arial" w:hAnsi="Arial" w:cs="Arial"/>
          <w:b/>
          <w:sz w:val="22"/>
          <w:lang w:val="en-US"/>
        </w:rPr>
        <w:t xml:space="preserve"> </w:t>
      </w:r>
      <w:r w:rsidR="007463A9">
        <w:rPr>
          <w:rFonts w:ascii="Arial" w:hAnsi="Arial" w:cs="Arial"/>
          <w:b/>
          <w:sz w:val="22"/>
          <w:lang w:val="en-US"/>
        </w:rPr>
        <w:t>delete</w:t>
      </w:r>
      <w:r w:rsidR="007463A9" w:rsidRPr="007463A9">
        <w:rPr>
          <w:rFonts w:ascii="Arial" w:hAnsi="Arial" w:cs="Arial"/>
          <w:b/>
          <w:sz w:val="22"/>
          <w:lang w:val="en-US"/>
        </w:rPr>
        <w:t>_</w:t>
      </w:r>
      <w:r w:rsidR="007463A9">
        <w:rPr>
          <w:rFonts w:ascii="Arial" w:hAnsi="Arial" w:cs="Arial"/>
          <w:b/>
          <w:sz w:val="22"/>
          <w:lang w:val="en-US"/>
        </w:rPr>
        <w:t>word</w:t>
      </w:r>
    </w:p>
    <w:p w14:paraId="3FCE3051" w14:textId="0B737E00" w:rsidR="003A12F2" w:rsidRDefault="00B36FD0" w:rsidP="007D0644">
      <w:pPr>
        <w:spacing w:line="360" w:lineRule="auto"/>
        <w:jc w:val="center"/>
      </w:pPr>
      <w:r>
        <w:object w:dxaOrig="9542" w:dyaOrig="14500" w14:anchorId="46A3AFD7">
          <v:shape id="_x0000_i1060" type="#_x0000_t75" style="width:477.1pt;height:725pt" o:ole="">
            <v:imagedata r:id="rId22" o:title=""/>
          </v:shape>
          <o:OLEObject Type="Embed" ProgID="Visio.Drawing.15" ShapeID="_x0000_i1060" DrawAspect="Content" ObjectID="_1640499533" r:id="rId23"/>
        </w:object>
      </w:r>
    </w:p>
    <w:p w14:paraId="1088E311" w14:textId="77777777" w:rsidR="00D86D83" w:rsidRPr="00627D19" w:rsidRDefault="00D86D83" w:rsidP="00627D19">
      <w:pPr>
        <w:spacing w:line="360" w:lineRule="auto"/>
        <w:rPr>
          <w:lang w:val="en-US"/>
        </w:rPr>
      </w:pPr>
    </w:p>
    <w:p w14:paraId="12DA46EA" w14:textId="34AF149A" w:rsidR="003E1AB4" w:rsidRDefault="003E1AB4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7463A9">
        <w:rPr>
          <w:rFonts w:ascii="Arial" w:hAnsi="Arial" w:cs="Arial"/>
          <w:b/>
          <w:sz w:val="22"/>
          <w:lang w:val="en-US"/>
        </w:rPr>
        <w:t xml:space="preserve"> </w:t>
      </w:r>
      <w:r w:rsidR="007463A9">
        <w:rPr>
          <w:rFonts w:ascii="Arial" w:hAnsi="Arial" w:cs="Arial"/>
          <w:b/>
          <w:sz w:val="22"/>
          <w:lang w:val="en-US"/>
        </w:rPr>
        <w:t>eng_to_rus</w:t>
      </w:r>
    </w:p>
    <w:p w14:paraId="3BB6383B" w14:textId="4F184498" w:rsidR="0012222A" w:rsidRDefault="00B36FD0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10318" w:dyaOrig="9504" w14:anchorId="661140FF">
          <v:shape id="_x0000_i1062" type="#_x0000_t75" style="width:515.9pt;height:475.2pt" o:ole="">
            <v:imagedata r:id="rId24" o:title=""/>
          </v:shape>
          <o:OLEObject Type="Embed" ProgID="Visio.Drawing.15" ShapeID="_x0000_i1062" DrawAspect="Content" ObjectID="_1640499534" r:id="rId25"/>
        </w:object>
      </w:r>
    </w:p>
    <w:p w14:paraId="54753146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5144135A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1D7719D6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5809D6F2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51F25933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27F83AE8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74590BA9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718AAA6F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46C96B9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9C96B9F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519EFDBD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4DE1B0B1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65110EC4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254F7FBC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4A37A434" w14:textId="5A7067EB" w:rsidR="007463A9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12222A">
        <w:rPr>
          <w:rFonts w:ascii="Arial" w:hAnsi="Arial" w:cs="Arial"/>
          <w:b/>
          <w:sz w:val="22"/>
          <w:lang w:val="en-US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rus_to_eng</w:t>
      </w:r>
    </w:p>
    <w:p w14:paraId="77E8A3C9" w14:textId="07DBE8DF" w:rsidR="00627D19" w:rsidRDefault="00B36FD0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10318" w:dyaOrig="9504" w14:anchorId="726F0404">
          <v:shape id="_x0000_i1064" type="#_x0000_t75" style="width:515.9pt;height:475.2pt" o:ole="">
            <v:imagedata r:id="rId26" o:title=""/>
          </v:shape>
          <o:OLEObject Type="Embed" ProgID="Visio.Drawing.15" ShapeID="_x0000_i1064" DrawAspect="Content" ObjectID="_1640499535" r:id="rId27"/>
        </w:object>
      </w:r>
    </w:p>
    <w:p w14:paraId="49286222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7A79FB20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0E5F50DB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15F00CC7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0458D84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D30D6FE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4DD33B85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647B9D91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65041296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78C0080F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FEBC116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137E6747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62192A7F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2374E286" w14:textId="77777777" w:rsidR="00627D19" w:rsidRDefault="00627D19" w:rsidP="007463A9">
      <w:pPr>
        <w:spacing w:line="360" w:lineRule="auto"/>
        <w:jc w:val="center"/>
        <w:rPr>
          <w:rFonts w:ascii="Arial" w:hAnsi="Arial" w:cs="Arial"/>
          <w:sz w:val="22"/>
        </w:rPr>
      </w:pPr>
    </w:p>
    <w:p w14:paraId="39AE3582" w14:textId="562305D2" w:rsidR="007463A9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12222A">
        <w:rPr>
          <w:rFonts w:ascii="Arial" w:hAnsi="Arial" w:cs="Arial"/>
          <w:b/>
          <w:sz w:val="22"/>
          <w:lang w:val="en-US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show_dict</w:t>
      </w:r>
    </w:p>
    <w:p w14:paraId="18A32CA6" w14:textId="40B318CA" w:rsidR="00627D19" w:rsidRDefault="00627D19" w:rsidP="007463A9">
      <w:pPr>
        <w:spacing w:line="360" w:lineRule="auto"/>
        <w:jc w:val="center"/>
      </w:pPr>
      <w:r>
        <w:object w:dxaOrig="4571" w:dyaOrig="5085" w14:anchorId="1D55616A">
          <v:shape id="_x0000_i1056" type="#_x0000_t75" style="width:228.5pt;height:254.2pt" o:ole="">
            <v:imagedata r:id="rId28" o:title=""/>
          </v:shape>
          <o:OLEObject Type="Embed" ProgID="Visio.Drawing.15" ShapeID="_x0000_i1056" DrawAspect="Content" ObjectID="_1640499536" r:id="rId29"/>
        </w:object>
      </w:r>
    </w:p>
    <w:p w14:paraId="31CAD5F3" w14:textId="4D7E9994" w:rsidR="00B36FD0" w:rsidRDefault="00B36FD0" w:rsidP="007463A9">
      <w:pPr>
        <w:spacing w:line="360" w:lineRule="auto"/>
        <w:jc w:val="center"/>
      </w:pPr>
    </w:p>
    <w:p w14:paraId="0CD6957D" w14:textId="77777777" w:rsidR="00B36FD0" w:rsidRDefault="00B36FD0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3DE239BA" w14:textId="1A815A34" w:rsidR="007463A9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7463A9">
        <w:rPr>
          <w:rFonts w:ascii="Arial" w:hAnsi="Arial" w:cs="Arial"/>
          <w:b/>
          <w:sz w:val="22"/>
          <w:lang w:val="en-US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dict_out</w:t>
      </w:r>
    </w:p>
    <w:p w14:paraId="6F6E304A" w14:textId="51CAD6AA" w:rsidR="00B36FD0" w:rsidRPr="0012222A" w:rsidRDefault="00B36FD0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4571" w:dyaOrig="5535" w14:anchorId="59B00C0B">
          <v:shape id="_x0000_i1065" type="#_x0000_t75" style="width:228.5pt;height:276.75pt" o:ole="">
            <v:imagedata r:id="rId30" o:title=""/>
          </v:shape>
          <o:OLEObject Type="Embed" ProgID="Visio.Drawing.15" ShapeID="_x0000_i1065" DrawAspect="Content" ObjectID="_1640499537" r:id="rId31"/>
        </w:object>
      </w:r>
    </w:p>
    <w:p w14:paraId="55D68D6B" w14:textId="77777777" w:rsidR="007463A9" w:rsidRPr="0012222A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59CA1C58" w14:textId="77777777" w:rsidR="007463A9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5E28F1FD" w14:textId="77777777" w:rsidR="007463A9" w:rsidRPr="0012222A" w:rsidRDefault="007463A9" w:rsidP="007463A9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458DCB7D" w14:textId="77777777" w:rsidR="007463A9" w:rsidRPr="0012222A" w:rsidRDefault="007463A9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48E55302" w14:textId="3D070A40" w:rsidR="003E1AB4" w:rsidRPr="007463A9" w:rsidRDefault="003E1AB4" w:rsidP="003E1AB4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14:paraId="6B6FD2B8" w14:textId="77777777" w:rsidR="003E1AB4" w:rsidRPr="007463A9" w:rsidRDefault="003E1AB4" w:rsidP="007D0644">
      <w:pPr>
        <w:spacing w:line="360" w:lineRule="auto"/>
        <w:jc w:val="center"/>
        <w:rPr>
          <w:rFonts w:ascii="Arial" w:hAnsi="Arial" w:cs="Arial"/>
          <w:sz w:val="22"/>
          <w:lang w:val="en-US"/>
        </w:rPr>
      </w:pPr>
    </w:p>
    <w:p w14:paraId="4D2EC2CD" w14:textId="77777777" w:rsidR="003A12F2" w:rsidRPr="007463A9" w:rsidRDefault="003A12F2" w:rsidP="007D0644">
      <w:pPr>
        <w:spacing w:line="360" w:lineRule="auto"/>
        <w:jc w:val="center"/>
        <w:rPr>
          <w:rFonts w:ascii="Arial" w:hAnsi="Arial" w:cs="Arial"/>
          <w:sz w:val="22"/>
          <w:lang w:val="en-US"/>
        </w:rPr>
      </w:pPr>
    </w:p>
    <w:p w14:paraId="6C253099" w14:textId="77777777" w:rsidR="003A12F2" w:rsidRPr="007463A9" w:rsidRDefault="003A12F2" w:rsidP="007D0644">
      <w:pPr>
        <w:spacing w:line="360" w:lineRule="auto"/>
        <w:jc w:val="center"/>
        <w:rPr>
          <w:rFonts w:ascii="Arial" w:hAnsi="Arial" w:cs="Arial"/>
          <w:sz w:val="22"/>
          <w:lang w:val="en-US"/>
        </w:rPr>
      </w:pPr>
    </w:p>
    <w:p w14:paraId="7DF9E400" w14:textId="69C64189" w:rsidR="00C22467" w:rsidRPr="00B36FD0" w:rsidRDefault="00C22467" w:rsidP="007D0644">
      <w:pPr>
        <w:spacing w:line="360" w:lineRule="auto"/>
        <w:jc w:val="center"/>
        <w:rPr>
          <w:lang w:val="en-US"/>
        </w:rPr>
      </w:pPr>
      <w:r>
        <w:rPr>
          <w:rFonts w:ascii="Arial" w:hAnsi="Arial" w:cs="Arial"/>
          <w:b/>
          <w:sz w:val="36"/>
        </w:rPr>
        <w:lastRenderedPageBreak/>
        <w:t>Текст</w:t>
      </w:r>
      <w:r w:rsidRPr="00B36FD0">
        <w:rPr>
          <w:rFonts w:ascii="Arial" w:hAnsi="Arial" w:cs="Arial"/>
          <w:b/>
          <w:sz w:val="36"/>
          <w:lang w:val="en-US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14:paraId="572EBBAB" w14:textId="112EA9D2" w:rsidR="004C2AB8" w:rsidRDefault="005843CE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 xml:space="preserve"> </w:t>
      </w:r>
      <w:r w:rsid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main</w:t>
      </w:r>
      <w:r w:rsidR="007D0644"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 w:rsidR="007D0644" w:rsidRPr="007D0644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pp</w:t>
      </w:r>
    </w:p>
    <w:p w14:paraId="7CA337A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1C9B590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0EB2A36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Windows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7634768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tructure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55B4AC8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unctions_proto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0F4C996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08A4F74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BAE4A5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8678BC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76A41C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ConsoleC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251);</w:t>
      </w:r>
    </w:p>
    <w:p w14:paraId="3269A1F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ConsoleOutputC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251);</w:t>
      </w:r>
    </w:p>
    <w:p w14:paraId="19776F8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length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31;</w:t>
      </w:r>
    </w:p>
    <w:p w14:paraId="15FF408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, j=0;</w:t>
      </w:r>
    </w:p>
    <w:p w14:paraId="7C5A44E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length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length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2E11C93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[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0];</w:t>
      </w:r>
    </w:p>
    <w:p w14:paraId="7B618D3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687333F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269DABE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бедитесь, что с в папке с проектом существует файл словаря с названием \"data.txt\"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Пары слов в этом файле должны располагаться на отдельной строке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Каждая строка должна иметь вид: \"\*английское слово\* \*его перевод на русский язык\*\"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9D88B9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data.txt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370156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is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op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0DF2837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BAB0F2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\"data.txt\"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айден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72171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} </w:t>
      </w:r>
    </w:p>
    <w:p w14:paraId="1FED0D8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</w:p>
    <w:p w14:paraId="642D8A2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21AC3C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\"data.txt\"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спешно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ткрыт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.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7D5848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754B1E9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DE0787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77B4F1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1];</w:t>
      </w:r>
    </w:p>
    <w:p w14:paraId="2097077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1];</w:t>
      </w:r>
    </w:p>
    <w:p w14:paraId="5D064AB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56CB98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71542B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15ADFAF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4E81B94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1AEF4E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(word_amount+1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0FF5F64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9F673C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j=i+1; j&lt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2EC5C0D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384B10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m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d[j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gt;0)</w:t>
      </w:r>
    </w:p>
    <w:p w14:paraId="4487619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8B7727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d[j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0AEF0D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d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d[j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259FEA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18B66B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BF08C1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63A3F3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14:paraId="639909E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11E081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) </w:t>
      </w:r>
    </w:p>
    <w:p w14:paraId="78280E2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3B4AF5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1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35B662B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</w:p>
    <w:p w14:paraId="30F5A10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2E88B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2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4640B1A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elete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AEBF1DD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8AA8CD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3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11EA00F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eng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9344DB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F8F3FF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46971A1C" w14:textId="206AE2E5" w:rsidR="00B36FD0" w:rsidRPr="00B36FD0" w:rsidRDefault="00B36FD0" w:rsidP="00B36FD0">
      <w:pPr>
        <w:autoSpaceDE w:val="0"/>
        <w:autoSpaceDN w:val="0"/>
        <w:adjustRightInd w:val="0"/>
        <w:ind w:left="2124" w:firstLine="708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4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2DD184D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rus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9E19EF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F9D584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5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: </w:t>
      </w:r>
    </w:p>
    <w:p w14:paraId="12508C1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how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ict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</w:p>
    <w:p w14:paraId="371BF2B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63B9A4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6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: </w:t>
      </w:r>
    </w:p>
    <w:p w14:paraId="779A149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ict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, &amp;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D14E8A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62E3BF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7'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: </w:t>
      </w:r>
    </w:p>
    <w:p w14:paraId="46C0335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ыход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67EC063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0;</w:t>
      </w:r>
    </w:p>
    <w:p w14:paraId="57A774BF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efa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: </w:t>
      </w:r>
    </w:p>
    <w:p w14:paraId="4E36BAF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Ваш символ не соответствует пункту меню! Повторите попыт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; </w:t>
      </w:r>
    </w:p>
    <w:p w14:paraId="24AFB86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4420803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439FE3A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FDAFE8A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1);</w:t>
      </w:r>
    </w:p>
    <w:p w14:paraId="3F63DD8F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537804D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14:paraId="6D42038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0;</w:t>
      </w:r>
    </w:p>
    <w:p w14:paraId="463585D4" w14:textId="188D5DAF" w:rsidR="00B36FD0" w:rsidRPr="00B36FD0" w:rsidRDefault="00B36FD0" w:rsidP="00B36FD0">
      <w:pPr>
        <w:spacing w:line="360" w:lineRule="auto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C5FAD08" w14:textId="029109B9" w:rsidR="007D0644" w:rsidRPr="00B36FD0" w:rsidRDefault="007D0644" w:rsidP="007D0644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fun</w:t>
      </w:r>
      <w:r w:rsidR="005843CE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</w:t>
      </w:r>
      <w:r w:rsid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tions</w:t>
      </w:r>
      <w:r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.</w:t>
      </w:r>
      <w:r w:rsidR="005843CE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cpp</w:t>
      </w:r>
    </w:p>
    <w:p w14:paraId="3DB1F20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6E9E7AA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50D4A53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tructure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08D3510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unctions_proto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2DD9354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00DE425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9A47B2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615FFD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nswer;</w:t>
      </w:r>
    </w:p>
    <w:p w14:paraId="750554B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88EE5DC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D1527ED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. Добавить новое слово в словарь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FA9845E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. Удалить слово из словаря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547D8BF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. Перевести слова с английского на русск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05305FC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. Перевести слова с русского на английский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C194BEB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. Показать словарь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182592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. Вывести словарь в файл \"out.txt\"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0A209E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7. Выйт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3629E43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ыберете действие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5E44C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answer;</w:t>
      </w:r>
    </w:p>
    <w:p w14:paraId="6081A1B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nswer;</w:t>
      </w:r>
    </w:p>
    <w:p w14:paraId="6824F8D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D6C0FE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5AACDAF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4A19866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etlo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LC_A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Russia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14:paraId="26607B7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E6E3C9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617EA1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31];</w:t>
      </w:r>
    </w:p>
    <w:p w14:paraId="1E7D324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43FE9C2B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вое слово на английском языке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9B9F75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E517BC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];</w:t>
      </w:r>
    </w:p>
    <w:p w14:paraId="670722B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7CCA08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слово, переведенное на русский язык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036214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7A82F6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+ 1];</w:t>
      </w:r>
    </w:p>
    <w:p w14:paraId="6A30927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46F8A3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</w:t>
      </w:r>
      <w:proofErr w:type="gram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26172A0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1B4A05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9781A3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F92D6C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} </w:t>
      </w:r>
    </w:p>
    <w:p w14:paraId="7B7DE9C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7259B7E6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7F462A24" w14:textId="287D84BB" w:rsidR="00B36FD0" w:rsidRPr="00B36FD0" w:rsidRDefault="00B36FD0" w:rsidP="00B36FD0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els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</w:p>
    <w:p w14:paraId="41CB9A7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AF1BCF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1];</w:t>
      </w:r>
    </w:p>
    <w:p w14:paraId="66EA511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1];</w:t>
      </w:r>
    </w:p>
    <w:p w14:paraId="46362D5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775FC6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py_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+1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_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46001A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-)</w:t>
      </w:r>
    </w:p>
    <w:p w14:paraId="222C83D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0CB9C9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m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-1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&lt;0) </w:t>
      </w:r>
    </w:p>
    <w:p w14:paraId="3E43F90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0B5015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-1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B006BB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-1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A31763D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69200CB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2A351E2D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52D3613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ord_</w:t>
      </w:r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am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+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+;</w:t>
      </w:r>
    </w:p>
    <w:p w14:paraId="12445B2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лово успешно добавлено в словарь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369FCD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416F41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lete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F9E101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DDBE2A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792DF2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31];</w:t>
      </w:r>
    </w:p>
    <w:p w14:paraId="3887EE1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1C63CD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</w:t>
      </w:r>
      <w:proofErr w:type="gram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3D19562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100A0F2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Словарь пуст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CF3F28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} </w:t>
      </w:r>
    </w:p>
    <w:p w14:paraId="65AB269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14:paraId="71F34B22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1D965BFA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слово, которое вы хотите удалить (на английском языке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C534CC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2B548A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4FB1311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BB62EC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m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=0)</w:t>
      </w:r>
    </w:p>
    <w:p w14:paraId="772E65A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9FFC40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 j&lt;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741088F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3963B464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j]=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j+1];</w:t>
      </w:r>
    </w:p>
    <w:p w14:paraId="410C249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09E47A8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лово успешно удал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D3DD72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</w:t>
      </w:r>
      <w:proofErr w:type="gram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--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872BC0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A4CE8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11941DC3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i==(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ord_am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)-1)) </w:t>
      </w:r>
    </w:p>
    <w:p w14:paraId="7A4679F5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CC1AE1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Данного слова нет в словаре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D401BB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F733AD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2A4B59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3D6AB1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D6E26F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g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75D884A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E65CEB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2B8FB0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31];</w:t>
      </w:r>
    </w:p>
    <w:p w14:paraId="3D82471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49EEA67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</w:t>
      </w:r>
      <w:proofErr w:type="gram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6374B39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0F198C15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Словарь пуст!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21FC344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792E60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14:paraId="598FDB68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EE1139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слово, которое вы хотите перевести с английского на русский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BB9C73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11CAC4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0408E53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01D222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46759BBB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56EE5C1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644E8A9B" w14:textId="28E43C69" w:rsidR="00B36FD0" w:rsidRPr="00B36FD0" w:rsidRDefault="00B36FD0" w:rsidP="00B36FD0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m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==0) </w:t>
      </w:r>
    </w:p>
    <w:p w14:paraId="3428406A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073BEFC3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еревод этого слова на русский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169C9BC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26CE61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6C50F4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)) </w:t>
      </w:r>
    </w:p>
    <w:p w14:paraId="60E7CC5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798071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Этого слова нет в словаре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E55E2F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FF1DCA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CA9C25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792344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EEBDD4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995F9E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us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9A1542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D266DA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64A7C4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31];</w:t>
      </w:r>
    </w:p>
    <w:p w14:paraId="028FC33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6040A04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</w:t>
      </w:r>
      <w:proofErr w:type="gram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)</w:t>
      </w:r>
    </w:p>
    <w:p w14:paraId="2A52478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318DB359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Словарь пуст!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4261980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4AD17DE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14:paraId="5F798DB7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553E9F2A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слово, которое вы хотите перевести с русского на английский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E6CE77F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2F9D9C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1624EE6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1D9CA7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cmp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==0) </w:t>
      </w:r>
    </w:p>
    <w:p w14:paraId="3B391F28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196D18E6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еревод этого слова на английский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d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961017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981871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927A5C4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(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)) </w:t>
      </w:r>
    </w:p>
    <w:p w14:paraId="710F1D14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BDB700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Этого слова нет в словаре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661F8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4D352A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A17CD9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E377879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115602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ict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C1743E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394356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37D0AE6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ловарь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[ENG - RUS]: 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BBEA327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3B860482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F67B3F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- 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86EC75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CE1530D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B3C17C0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B680EA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ict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6207A1F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9DC831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B9D58A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E5ED5F5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out.txt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743095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ord_amoun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61CB548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076C92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- "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B36FD0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80F147C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53894581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ловарь успешно выведен в файл \"out.txt\"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37143E4" w14:textId="149FDA60" w:rsidR="007D0644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25BB15B2" w14:textId="77777777" w:rsidR="00B36FD0" w:rsidRDefault="00B36FD0" w:rsidP="005843CE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</w:pPr>
    </w:p>
    <w:p w14:paraId="3BE49E27" w14:textId="77777777" w:rsidR="00B36FD0" w:rsidRDefault="00B36FD0" w:rsidP="005843CE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</w:pPr>
    </w:p>
    <w:p w14:paraId="68B1B32A" w14:textId="77777777" w:rsidR="00B36FD0" w:rsidRDefault="00B36FD0" w:rsidP="005843CE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</w:pPr>
    </w:p>
    <w:p w14:paraId="5FCE9167" w14:textId="5C3199A6" w:rsidR="005843CE" w:rsidRDefault="005843CE" w:rsidP="005843CE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lastRenderedPageBreak/>
        <w:t>func</w:t>
      </w:r>
      <w:r w:rsid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tions</w:t>
      </w:r>
      <w:r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  <w:t>_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proto</w:t>
      </w:r>
      <w:r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  <w:t>.</w:t>
      </w:r>
      <w:r w:rsid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h</w:t>
      </w:r>
    </w:p>
    <w:p w14:paraId="28ED443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tructure.h</w:t>
      </w:r>
      <w:proofErr w:type="spellEnd"/>
      <w:r w:rsidRPr="00B36FD0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315DE53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A2E5706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5ECD734B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lete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ord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0ACCF6AA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ng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us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41F993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us_to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B46D648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ict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5E05835" w14:textId="3BDD8526" w:rsidR="00B36FD0" w:rsidRDefault="00B36FD0" w:rsidP="00B36FD0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ict_</w:t>
      </w:r>
      <w:proofErr w:type="gram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ut(</w:t>
      </w:r>
      <w:proofErr w:type="gramEnd"/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C49E590" w14:textId="6BA9B619" w:rsidR="00B36FD0" w:rsidRDefault="00B36FD0" w:rsidP="00B36FD0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8BBBB31" w14:textId="1885ADEB" w:rsidR="00B36FD0" w:rsidRPr="00B36FD0" w:rsidRDefault="00B36FD0" w:rsidP="00B36FD0">
      <w:pPr>
        <w:spacing w:line="360" w:lineRule="auto"/>
        <w:jc w:val="center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structure</w:t>
      </w:r>
      <w:r w:rsidRPr="00B36FD0">
        <w:rPr>
          <w:rFonts w:ascii="Consolas" w:eastAsiaTheme="minorHAnsi" w:hAnsi="Consolas" w:cs="Consolas"/>
          <w:i/>
          <w:iCs/>
          <w:color w:val="000000"/>
          <w:sz w:val="22"/>
          <w:szCs w:val="22"/>
          <w:lang w:eastAsia="en-US"/>
        </w:rPr>
        <w:t>.</w:t>
      </w:r>
      <w:r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  <w:t>h</w:t>
      </w:r>
    </w:p>
    <w:p w14:paraId="2E359223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pragma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nce</w:t>
      </w:r>
    </w:p>
    <w:p w14:paraId="583415D1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uct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B36FD0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ictionary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{</w:t>
      </w:r>
    </w:p>
    <w:p w14:paraId="6135C93E" w14:textId="77777777" w:rsidR="00B36FD0" w:rsidRP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B36FD0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g</w:t>
      </w:r>
      <w:proofErr w:type="spellEnd"/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7632F4" w14:textId="77777777" w:rsidR="00B36FD0" w:rsidRDefault="00B36FD0" w:rsidP="00B36F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B36FD0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u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E8ED46A" w14:textId="3C8D95E7" w:rsidR="00B36FD0" w:rsidRPr="00B36FD0" w:rsidRDefault="00B36FD0" w:rsidP="00B36FD0">
      <w:pPr>
        <w:spacing w:line="360" w:lineRule="auto"/>
        <w:rPr>
          <w:rFonts w:ascii="Consolas" w:eastAsiaTheme="minorHAnsi" w:hAnsi="Consolas" w:cs="Consolas"/>
          <w:i/>
          <w:iCs/>
          <w:color w:val="000000"/>
          <w:sz w:val="22"/>
          <w:szCs w:val="22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14:paraId="50D44C65" w14:textId="121A9818" w:rsidR="005843CE" w:rsidRDefault="005843CE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149902F" w14:textId="554FF48E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765E052" w14:textId="1A5BA9D8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98F8747" w14:textId="22459765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2CDC70B" w14:textId="0B59EA89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3872EB6" w14:textId="4417C4A6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EDFE78C" w14:textId="4EC2DE7E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4DE728C" w14:textId="04DD387C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5CC956F" w14:textId="048D997F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7464C44" w14:textId="6EE8B035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FBCC37B" w14:textId="37A44AFB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34DD5E6B" w14:textId="2B7C038B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FA0A8B6" w14:textId="61753751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8D7F929" w14:textId="407E98D3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3B9A4F4" w14:textId="13F9F75D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79372A3" w14:textId="6EA1DED5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52EE88E4" w14:textId="240661E1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23E5C06B" w14:textId="40138DE1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936D5BE" w14:textId="57B2AE2B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7CD080C8" w14:textId="65E97EB3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9AE9795" w14:textId="49FA00F3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703519B" w14:textId="755E6D4A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293A2C0" w14:textId="34D764C3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46414B7B" w14:textId="51F981D4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BF67B2E" w14:textId="69E07364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62B7C1E1" w14:textId="3E95CCEC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3E36110" w14:textId="150F68CC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0B34269D" w14:textId="77777777" w:rsidR="0079460B" w:rsidRDefault="0079460B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  <w:lang w:val="en-US"/>
        </w:rPr>
      </w:pPr>
    </w:p>
    <w:p w14:paraId="1F85F068" w14:textId="77777777" w:rsidR="00B36FD0" w:rsidRPr="0079460B" w:rsidRDefault="00B36FD0" w:rsidP="00B36FD0">
      <w:pPr>
        <w:spacing w:line="360" w:lineRule="auto"/>
        <w:rPr>
          <w:rFonts w:ascii="Arial" w:hAnsi="Arial" w:cs="Arial"/>
          <w:b/>
          <w:i/>
          <w:iCs/>
          <w:sz w:val="22"/>
          <w:szCs w:val="22"/>
        </w:rPr>
      </w:pPr>
    </w:p>
    <w:p w14:paraId="32B09981" w14:textId="49BFACCC" w:rsidR="00CD1FCA" w:rsidRPr="00B36FD0" w:rsidRDefault="00A12FF8" w:rsidP="005843CE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Анализ</w:t>
      </w:r>
      <w:r w:rsidRPr="00B36FD0">
        <w:rPr>
          <w:rFonts w:ascii="Arial" w:hAnsi="Arial" w:cs="Arial"/>
          <w:b/>
          <w:sz w:val="36"/>
        </w:rPr>
        <w:t xml:space="preserve"> </w:t>
      </w:r>
      <w:r>
        <w:rPr>
          <w:rFonts w:ascii="Arial" w:hAnsi="Arial" w:cs="Arial"/>
          <w:b/>
          <w:sz w:val="36"/>
        </w:rPr>
        <w:t>результатов</w:t>
      </w:r>
    </w:p>
    <w:p w14:paraId="7142A3EC" w14:textId="28CD251D" w:rsidR="005843CE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  <w:r w:rsidRPr="0079460B">
        <w:rPr>
          <w:rFonts w:ascii="Arial" w:hAnsi="Arial" w:cs="Arial"/>
          <w:bCs/>
          <w:sz w:val="36"/>
        </w:rPr>
        <w:drawing>
          <wp:anchor distT="0" distB="0" distL="114300" distR="114300" simplePos="0" relativeHeight="251675648" behindDoc="0" locked="0" layoutInCell="1" allowOverlap="1" wp14:anchorId="67DAE4C0" wp14:editId="5BBF180E">
            <wp:simplePos x="0" y="0"/>
            <wp:positionH relativeFrom="column">
              <wp:posOffset>663824</wp:posOffset>
            </wp:positionH>
            <wp:positionV relativeFrom="paragraph">
              <wp:posOffset>5692665</wp:posOffset>
            </wp:positionV>
            <wp:extent cx="3048291" cy="3119735"/>
            <wp:effectExtent l="0" t="0" r="0" b="508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291" cy="31197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9460B">
        <w:rPr>
          <w:rFonts w:ascii="Arial" w:hAnsi="Arial" w:cs="Arial"/>
          <w:bCs/>
          <w:sz w:val="36"/>
        </w:rPr>
        <w:drawing>
          <wp:inline distT="0" distB="0" distL="0" distR="0" wp14:anchorId="6507311F" wp14:editId="2E0FC315">
            <wp:extent cx="5310694" cy="562822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694" cy="562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21FC6" w14:textId="3CDA9684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21F00BE6" w14:textId="6115973C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1457C080" w14:textId="3CE85E09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396C639A" w14:textId="0E35DDBF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438890D9" w14:textId="6929B1F7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7F9D4876" w14:textId="4FF1E11C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0D55CDF6" w14:textId="2FCB013A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19FAE404" w14:textId="490A2E0B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26952581" w14:textId="42CC809B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3A6EA3BC" w14:textId="6FF2ACC6" w:rsidR="0079460B" w:rsidRDefault="007160A3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  <w:r w:rsidRPr="0079460B">
        <w:rPr>
          <w:rFonts w:ascii="Arial" w:hAnsi="Arial" w:cs="Arial"/>
          <w:bCs/>
          <w:sz w:val="36"/>
        </w:rPr>
        <w:lastRenderedPageBreak/>
        <w:drawing>
          <wp:anchor distT="0" distB="0" distL="114300" distR="114300" simplePos="0" relativeHeight="251678720" behindDoc="0" locked="0" layoutInCell="1" allowOverlap="1" wp14:anchorId="5605D144" wp14:editId="0F83DA23">
            <wp:simplePos x="0" y="0"/>
            <wp:positionH relativeFrom="column">
              <wp:posOffset>838697</wp:posOffset>
            </wp:positionH>
            <wp:positionV relativeFrom="paragraph">
              <wp:posOffset>377163</wp:posOffset>
            </wp:positionV>
            <wp:extent cx="4524375" cy="3484880"/>
            <wp:effectExtent l="0" t="0" r="9525" b="127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996F5F8" w14:textId="0D86302B" w:rsidR="0079460B" w:rsidRDefault="0079460B" w:rsidP="007160A3">
      <w:pPr>
        <w:spacing w:line="360" w:lineRule="auto"/>
        <w:rPr>
          <w:rFonts w:ascii="Arial" w:hAnsi="Arial" w:cs="Arial"/>
          <w:bCs/>
          <w:sz w:val="36"/>
        </w:rPr>
      </w:pPr>
    </w:p>
    <w:p w14:paraId="1AD0B685" w14:textId="17DB34A8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  <w:r w:rsidRPr="0079460B">
        <w:rPr>
          <w:rFonts w:ascii="Arial" w:hAnsi="Arial" w:cs="Arial"/>
          <w:bCs/>
          <w:sz w:val="36"/>
        </w:rPr>
        <w:drawing>
          <wp:inline distT="0" distB="0" distL="0" distR="0" wp14:anchorId="02A66BE4" wp14:editId="36739EF3">
            <wp:extent cx="4969349" cy="5231312"/>
            <wp:effectExtent l="0" t="0" r="317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69349" cy="523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BBF02" w14:textId="545EF52F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</w:rPr>
      </w:pPr>
    </w:p>
    <w:p w14:paraId="59F0EB15" w14:textId="19B7BA85" w:rsidR="0079460B" w:rsidRDefault="0079460B" w:rsidP="0079460B">
      <w:pPr>
        <w:spacing w:line="360" w:lineRule="auto"/>
        <w:jc w:val="center"/>
        <w:rPr>
          <w:rFonts w:ascii="Arial" w:hAnsi="Arial" w:cs="Arial"/>
          <w:bCs/>
          <w:sz w:val="36"/>
          <w:lang w:val="en-US"/>
        </w:rPr>
      </w:pPr>
      <w:r w:rsidRPr="0079460B">
        <w:rPr>
          <w:rFonts w:ascii="Arial" w:hAnsi="Arial" w:cs="Arial"/>
          <w:bCs/>
          <w:sz w:val="36"/>
        </w:rPr>
        <w:lastRenderedPageBreak/>
        <w:drawing>
          <wp:inline distT="0" distB="0" distL="0" distR="0" wp14:anchorId="360DA4BD" wp14:editId="4475B33D">
            <wp:extent cx="4389857" cy="6056891"/>
            <wp:effectExtent l="0" t="0" r="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89857" cy="6056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1BF20" w14:textId="77777777" w:rsidR="007160A3" w:rsidRDefault="007160A3" w:rsidP="0079460B">
      <w:pPr>
        <w:spacing w:line="360" w:lineRule="auto"/>
        <w:jc w:val="center"/>
        <w:rPr>
          <w:rFonts w:ascii="Arial" w:hAnsi="Arial" w:cs="Arial"/>
          <w:bCs/>
          <w:sz w:val="36"/>
          <w:lang w:val="en-US"/>
        </w:rPr>
      </w:pPr>
    </w:p>
    <w:p w14:paraId="61F1EA06" w14:textId="0D919CDE" w:rsidR="007160A3" w:rsidRPr="007160A3" w:rsidRDefault="007160A3" w:rsidP="007160A3">
      <w:pPr>
        <w:spacing w:line="360" w:lineRule="auto"/>
        <w:ind w:firstLine="567"/>
        <w:jc w:val="center"/>
        <w:rPr>
          <w:rFonts w:ascii="Arial" w:hAnsi="Arial" w:cs="Arial"/>
          <w:b/>
          <w:sz w:val="36"/>
          <w:lang w:val="en-US"/>
        </w:rPr>
      </w:pPr>
      <w:r>
        <w:rPr>
          <w:rFonts w:ascii="Arial" w:hAnsi="Arial" w:cs="Arial"/>
          <w:b/>
          <w:sz w:val="36"/>
        </w:rPr>
        <w:t>Файлы</w:t>
      </w:r>
    </w:p>
    <w:p w14:paraId="19CA3C60" w14:textId="404151DE" w:rsidR="007160A3" w:rsidRDefault="007160A3" w:rsidP="007160A3">
      <w:pPr>
        <w:spacing w:line="360" w:lineRule="auto"/>
        <w:ind w:left="708" w:firstLine="708"/>
        <w:rPr>
          <w:rFonts w:ascii="Arial" w:hAnsi="Arial" w:cs="Arial"/>
          <w:bCs/>
          <w:sz w:val="28"/>
          <w:szCs w:val="28"/>
          <w:lang w:val="en-US"/>
        </w:rPr>
      </w:pPr>
      <w:r>
        <w:rPr>
          <w:rFonts w:ascii="Arial" w:hAnsi="Arial" w:cs="Arial"/>
          <w:bCs/>
          <w:sz w:val="28"/>
          <w:szCs w:val="28"/>
          <w:lang w:val="en-US"/>
        </w:rPr>
        <w:t xml:space="preserve">data.txt </w:t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>
        <w:rPr>
          <w:rFonts w:ascii="Arial" w:hAnsi="Arial" w:cs="Arial"/>
          <w:bCs/>
          <w:sz w:val="28"/>
          <w:szCs w:val="28"/>
          <w:lang w:val="en-US"/>
        </w:rPr>
        <w:tab/>
      </w:r>
      <w:r w:rsidRPr="007160A3">
        <w:rPr>
          <w:rFonts w:ascii="Arial" w:hAnsi="Arial" w:cs="Arial"/>
          <w:bCs/>
          <w:sz w:val="28"/>
          <w:szCs w:val="28"/>
          <w:lang w:val="en-US"/>
        </w:rPr>
        <w:t>out.txt</w:t>
      </w:r>
      <w:bookmarkStart w:id="0" w:name="_GoBack"/>
      <w:bookmarkEnd w:id="0"/>
    </w:p>
    <w:p w14:paraId="69344293" w14:textId="03210DF5" w:rsidR="007160A3" w:rsidRPr="007160A3" w:rsidRDefault="007160A3" w:rsidP="007160A3">
      <w:pPr>
        <w:spacing w:line="360" w:lineRule="auto"/>
        <w:rPr>
          <w:rFonts w:ascii="Arial" w:hAnsi="Arial" w:cs="Arial"/>
          <w:bCs/>
          <w:sz w:val="28"/>
          <w:szCs w:val="28"/>
          <w:lang w:val="en-US"/>
        </w:rPr>
      </w:pPr>
      <w:r w:rsidRPr="007160A3">
        <w:rPr>
          <w:rFonts w:ascii="Arial" w:hAnsi="Arial" w:cs="Arial"/>
          <w:bCs/>
          <w:sz w:val="28"/>
          <w:szCs w:val="28"/>
          <w:lang w:val="en-US"/>
        </w:rPr>
        <w:drawing>
          <wp:anchor distT="0" distB="0" distL="114300" distR="114300" simplePos="0" relativeHeight="251677696" behindDoc="0" locked="0" layoutInCell="1" allowOverlap="1" wp14:anchorId="262120EF" wp14:editId="3B678505">
            <wp:simplePos x="0" y="0"/>
            <wp:positionH relativeFrom="column">
              <wp:posOffset>703525</wp:posOffset>
            </wp:positionH>
            <wp:positionV relativeFrom="paragraph">
              <wp:posOffset>147265</wp:posOffset>
            </wp:positionV>
            <wp:extent cx="1135171" cy="1540022"/>
            <wp:effectExtent l="0" t="0" r="8255" b="3175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5171" cy="15400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7160A3">
        <w:rPr>
          <w:rFonts w:ascii="Arial" w:hAnsi="Arial" w:cs="Arial"/>
          <w:bCs/>
          <w:sz w:val="28"/>
          <w:szCs w:val="28"/>
          <w:lang w:val="en-US"/>
        </w:rPr>
        <w:drawing>
          <wp:anchor distT="0" distB="0" distL="114300" distR="114300" simplePos="0" relativeHeight="251676672" behindDoc="0" locked="0" layoutInCell="1" allowOverlap="1" wp14:anchorId="2A280EE1" wp14:editId="180DD627">
            <wp:simplePos x="0" y="0"/>
            <wp:positionH relativeFrom="column">
              <wp:posOffset>4228824</wp:posOffset>
            </wp:positionH>
            <wp:positionV relativeFrom="paragraph">
              <wp:posOffset>147265</wp:posOffset>
            </wp:positionV>
            <wp:extent cx="1285998" cy="1540022"/>
            <wp:effectExtent l="0" t="0" r="9525" b="3175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5998" cy="15400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7160A3" w:rsidRPr="007160A3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E2A42D" w14:textId="77777777" w:rsidR="003F1083" w:rsidRDefault="003F1083" w:rsidP="004365B9">
      <w:r>
        <w:separator/>
      </w:r>
    </w:p>
  </w:endnote>
  <w:endnote w:type="continuationSeparator" w:id="0">
    <w:p w14:paraId="7B9C063C" w14:textId="77777777" w:rsidR="003F1083" w:rsidRDefault="003F1083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7F18F9" w14:textId="77777777" w:rsidR="003F1083" w:rsidRDefault="003F1083" w:rsidP="004365B9">
      <w:r>
        <w:separator/>
      </w:r>
    </w:p>
  </w:footnote>
  <w:footnote w:type="continuationSeparator" w:id="0">
    <w:p w14:paraId="055AB9F6" w14:textId="77777777" w:rsidR="003F1083" w:rsidRDefault="003F1083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97D1E82"/>
    <w:multiLevelType w:val="hybridMultilevel"/>
    <w:tmpl w:val="3FCAA5F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9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2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4"/>
  </w:num>
  <w:num w:numId="4">
    <w:abstractNumId w:val="12"/>
  </w:num>
  <w:num w:numId="5">
    <w:abstractNumId w:val="8"/>
  </w:num>
  <w:num w:numId="6">
    <w:abstractNumId w:val="13"/>
  </w:num>
  <w:num w:numId="7">
    <w:abstractNumId w:val="11"/>
  </w:num>
  <w:num w:numId="8">
    <w:abstractNumId w:val="3"/>
  </w:num>
  <w:num w:numId="9">
    <w:abstractNumId w:val="1"/>
  </w:num>
  <w:num w:numId="10">
    <w:abstractNumId w:val="9"/>
  </w:num>
  <w:num w:numId="11">
    <w:abstractNumId w:val="0"/>
  </w:num>
  <w:num w:numId="12">
    <w:abstractNumId w:val="6"/>
  </w:num>
  <w:num w:numId="13">
    <w:abstractNumId w:val="10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4687D"/>
    <w:rsid w:val="00065392"/>
    <w:rsid w:val="00092819"/>
    <w:rsid w:val="000B536B"/>
    <w:rsid w:val="000D6F05"/>
    <w:rsid w:val="000F456C"/>
    <w:rsid w:val="0012222A"/>
    <w:rsid w:val="00124017"/>
    <w:rsid w:val="00124D81"/>
    <w:rsid w:val="001356D0"/>
    <w:rsid w:val="001E10DE"/>
    <w:rsid w:val="001F437F"/>
    <w:rsid w:val="002117C7"/>
    <w:rsid w:val="00221609"/>
    <w:rsid w:val="00224E55"/>
    <w:rsid w:val="002442BD"/>
    <w:rsid w:val="002B2636"/>
    <w:rsid w:val="002C284F"/>
    <w:rsid w:val="002E333C"/>
    <w:rsid w:val="00304FE5"/>
    <w:rsid w:val="00312CA7"/>
    <w:rsid w:val="00335D6A"/>
    <w:rsid w:val="00360354"/>
    <w:rsid w:val="003836E9"/>
    <w:rsid w:val="003A12F2"/>
    <w:rsid w:val="003E1AB4"/>
    <w:rsid w:val="003F1083"/>
    <w:rsid w:val="003F7BF7"/>
    <w:rsid w:val="004365B9"/>
    <w:rsid w:val="004832B3"/>
    <w:rsid w:val="00491FD5"/>
    <w:rsid w:val="004B0228"/>
    <w:rsid w:val="004C2AB8"/>
    <w:rsid w:val="004F21F4"/>
    <w:rsid w:val="005148EE"/>
    <w:rsid w:val="005208EF"/>
    <w:rsid w:val="005843CE"/>
    <w:rsid w:val="0061180D"/>
    <w:rsid w:val="00627D19"/>
    <w:rsid w:val="00663D36"/>
    <w:rsid w:val="007045E6"/>
    <w:rsid w:val="00706618"/>
    <w:rsid w:val="00714A91"/>
    <w:rsid w:val="007160A3"/>
    <w:rsid w:val="00720660"/>
    <w:rsid w:val="007463A9"/>
    <w:rsid w:val="00757EA7"/>
    <w:rsid w:val="00790E82"/>
    <w:rsid w:val="0079460B"/>
    <w:rsid w:val="0079772D"/>
    <w:rsid w:val="007D0644"/>
    <w:rsid w:val="007E5652"/>
    <w:rsid w:val="0081463B"/>
    <w:rsid w:val="0083153D"/>
    <w:rsid w:val="00857D75"/>
    <w:rsid w:val="008C3445"/>
    <w:rsid w:val="00966DD1"/>
    <w:rsid w:val="009D03CB"/>
    <w:rsid w:val="009F2050"/>
    <w:rsid w:val="00A00552"/>
    <w:rsid w:val="00A12FF8"/>
    <w:rsid w:val="00A77968"/>
    <w:rsid w:val="00A85CD4"/>
    <w:rsid w:val="00A9565E"/>
    <w:rsid w:val="00B34EC6"/>
    <w:rsid w:val="00B36FD0"/>
    <w:rsid w:val="00B40F4A"/>
    <w:rsid w:val="00B44C3E"/>
    <w:rsid w:val="00B570BD"/>
    <w:rsid w:val="00B777D2"/>
    <w:rsid w:val="00B8434A"/>
    <w:rsid w:val="00C22467"/>
    <w:rsid w:val="00C63C9E"/>
    <w:rsid w:val="00C746E3"/>
    <w:rsid w:val="00C81F77"/>
    <w:rsid w:val="00C8694F"/>
    <w:rsid w:val="00CA081C"/>
    <w:rsid w:val="00CA1998"/>
    <w:rsid w:val="00CB41EA"/>
    <w:rsid w:val="00CD1FCA"/>
    <w:rsid w:val="00D02146"/>
    <w:rsid w:val="00D86D83"/>
    <w:rsid w:val="00DE4170"/>
    <w:rsid w:val="00DF6FD3"/>
    <w:rsid w:val="00E53FCB"/>
    <w:rsid w:val="00E56C33"/>
    <w:rsid w:val="00E701F8"/>
    <w:rsid w:val="00E765F3"/>
    <w:rsid w:val="00EC2482"/>
    <w:rsid w:val="00EF5376"/>
    <w:rsid w:val="00F16047"/>
    <w:rsid w:val="00F31135"/>
    <w:rsid w:val="00F374B7"/>
    <w:rsid w:val="00F47D76"/>
    <w:rsid w:val="00F60988"/>
    <w:rsid w:val="00F6779B"/>
    <w:rsid w:val="00F92B05"/>
    <w:rsid w:val="00FB4725"/>
    <w:rsid w:val="00FD5F92"/>
    <w:rsid w:val="00FF0BB3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60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9D03C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FD6A31-6B6A-4ECF-B7CA-53FAE333D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1</TotalTime>
  <Pages>18</Pages>
  <Words>1364</Words>
  <Characters>778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30</cp:revision>
  <cp:lastPrinted>2019-12-25T11:08:00Z</cp:lastPrinted>
  <dcterms:created xsi:type="dcterms:W3CDTF">2019-09-16T16:48:00Z</dcterms:created>
  <dcterms:modified xsi:type="dcterms:W3CDTF">2020-01-14T06:31:00Z</dcterms:modified>
</cp:coreProperties>
</file>